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40" r:id="rId3"/>
    <p:sldId id="441" r:id="rId4"/>
    <p:sldId id="442" r:id="rId5"/>
    <p:sldId id="443" r:id="rId6"/>
    <p:sldId id="444" r:id="rId7"/>
    <p:sldId id="445" r:id="rId8"/>
    <p:sldId id="446" r:id="rId9"/>
    <p:sldId id="447" r:id="rId10"/>
    <p:sldId id="448" r:id="rId1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Calibri" charset="0"/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zh-CN">
              <a:ea typeface="宋体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1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概  述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26627" name="内容占位符 2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4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设备是计算机操作系统与外界联系的纽带，专门负责计算机与外部的输入、输出和数据存储工作。在计算机操作系统中，将负责管理输入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/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输出的机构称为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管理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、相关的设备控制器及高速总线，目的是为了提高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速率和设备利用率、满足用户需求等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管理的目标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设备管理的目标主要是提高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的利用率，提供一个便利、统一的模式，用于满足用户提出的各种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需求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1.1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管理目标和任务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管理任务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状态跟踪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分配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的控制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提高处理器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的利用率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共享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差错处理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1.1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管理目标和任务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658812"/>
          </a:xfrm>
        </p:spPr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微型机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1.2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结构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1030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026" name="Object 1"/>
          <p:cNvGraphicFramePr/>
          <p:nvPr/>
        </p:nvGraphicFramePr>
        <p:xfrm>
          <a:off x="2209800" y="2590800"/>
          <a:ext cx="7916863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6642100" imgH="1879600" progId="Visio.Drawing.11">
                  <p:embed/>
                </p:oleObj>
              </mc:Choice>
              <mc:Fallback>
                <p:oleObj name="" r:id="rId1" imgW="6642100" imgH="18796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9800" y="2590800"/>
                        <a:ext cx="7916863" cy="2362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Rectangle 3"/>
          <p:cNvSpPr/>
          <p:nvPr/>
        </p:nvSpPr>
        <p:spPr>
          <a:xfrm>
            <a:off x="3200400" y="5375593"/>
            <a:ext cx="5715000" cy="49149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algn="ctr" eaLnBrk="0" hangingPunct="0"/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6.1 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单总线结构的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结构</a:t>
            </a:r>
            <a:endParaRPr lang="zh-CN" altLang="en-US" sz="2600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主机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计算机系统中往往可能配置大量的设备，处理器和总线负担太重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为了提高处理器和设备的利用率，提髙设备与处理器的并行执行程度，在主机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中增加一级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</a:rPr>
              <a:t>通道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</a:rPr>
              <a:t>四级</a:t>
            </a:r>
            <a:r>
              <a:rPr lang="en-US" altLang="zh-CN">
                <a:latin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</a:rPr>
              <a:t>系统结构：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</a:rPr>
              <a:t>主机、</a:t>
            </a:r>
            <a:r>
              <a:rPr lang="en-US" altLang="zh-CN">
                <a:latin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</a:rPr>
              <a:t>通道、</a:t>
            </a:r>
            <a:r>
              <a:rPr lang="en-US" altLang="zh-CN">
                <a:latin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</a:rPr>
              <a:t>控制器和</a:t>
            </a:r>
            <a:r>
              <a:rPr lang="en-US" altLang="zh-CN">
                <a:latin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</a:rPr>
              <a:t>设备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1.2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结构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1.2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结构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2053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3657600" y="5867718"/>
            <a:ext cx="5715000" cy="491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图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6.2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具有通道的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I/O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系统结构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2055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2050" name="Object 2"/>
          <p:cNvGraphicFramePr/>
          <p:nvPr/>
        </p:nvGraphicFramePr>
        <p:xfrm>
          <a:off x="2743200" y="1939925"/>
          <a:ext cx="6524625" cy="392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4584700" imgH="2755900" progId="Visio.Drawing.11">
                  <p:embed/>
                </p:oleObj>
              </mc:Choice>
              <mc:Fallback>
                <p:oleObj name="" r:id="rId1" imgW="4584700" imgH="275590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3200" y="1939925"/>
                        <a:ext cx="6524625" cy="3927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1.2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结构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3077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4419600" y="5867718"/>
            <a:ext cx="5715000" cy="491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图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6.3 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多通道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I/O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系统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3079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080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3074" name="Object 3"/>
          <p:cNvGraphicFramePr/>
          <p:nvPr/>
        </p:nvGraphicFramePr>
        <p:xfrm>
          <a:off x="3124200" y="2133600"/>
          <a:ext cx="579120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3848100" imgH="2425700" progId="Visio.Drawing.11">
                  <p:embed/>
                </p:oleObj>
              </mc:Choice>
              <mc:Fallback>
                <p:oleObj name="" r:id="rId1" imgW="3848100" imgH="2425700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24200" y="2133600"/>
                        <a:ext cx="5791200" cy="3648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按使用特性分类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存储设备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按数据组织分类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块设备和字符设备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按资源分配分类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独占设备、共享设备和虚拟设备</a:t>
            </a:r>
            <a:endParaRPr lang="en-US" altLang="zh-CN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1.3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分类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按数据传输率分类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低速设备、中速设备和高速设备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按从属关系分类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系统设备和用户设备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1.3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分类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3</Words>
  <Application>WPS 演示</Application>
  <PresentationFormat>宽屏</PresentationFormat>
  <Paragraphs>78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</vt:i4>
      </vt:variant>
    </vt:vector>
  </HeadingPairs>
  <TitlesOfParts>
    <vt:vector size="29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Times New Roman</vt:lpstr>
      <vt:lpstr>宋体</vt:lpstr>
      <vt:lpstr>黑体</vt:lpstr>
      <vt:lpstr>汉仪中黑KW</vt:lpstr>
      <vt:lpstr>Tahoma</vt:lpstr>
      <vt:lpstr>Office 主题</vt:lpstr>
      <vt:lpstr>Visio.Drawing.11</vt:lpstr>
      <vt:lpstr>Visio.Drawing.11</vt:lpstr>
      <vt:lpstr>Visio.Drawing.11</vt:lpstr>
      <vt:lpstr>6.1 概  述</vt:lpstr>
      <vt:lpstr>6.1.1  设备管理目标和任务</vt:lpstr>
      <vt:lpstr>6.1.1  设备管理目标和任务</vt:lpstr>
      <vt:lpstr>6.1.2  I/O系统结构</vt:lpstr>
      <vt:lpstr>6.1.2  I/O系统结构</vt:lpstr>
      <vt:lpstr>6.1.2  I/O系统结构</vt:lpstr>
      <vt:lpstr>6.1.2  I/O系统结构</vt:lpstr>
      <vt:lpstr>6.1.3  I/O设备分类</vt:lpstr>
      <vt:lpstr>6.1.3  I/O设备分类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16</cp:revision>
  <dcterms:created xsi:type="dcterms:W3CDTF">2020-10-16T01:03:19Z</dcterms:created>
  <dcterms:modified xsi:type="dcterms:W3CDTF">2020-10-16T01:03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